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5E51DE" w:rsidRDefault="0083516F">
      <w:r>
        <w:object w:dxaOrig="11821" w:dyaOrig="5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4.8pt;height:253.6pt" o:ole="">
            <v:imagedata r:id="rId5" o:title=""/>
          </v:shape>
          <o:OLEObject Type="Embed" ProgID="Visio.Drawing.11" ShapeID="_x0000_i1025" DrawAspect="Content" ObjectID="_1475573381" r:id="rId6"/>
        </w:object>
      </w:r>
      <w:bookmarkEnd w:id="0"/>
    </w:p>
    <w:sectPr w:rsidR="005E51DE" w:rsidSect="0066470A">
      <w:pgSz w:w="11907" w:h="5046" w:orient="landscape"/>
      <w:pgMar w:top="0" w:right="0" w:bottom="0" w:left="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291D"/>
    <w:rsid w:val="005E51DE"/>
    <w:rsid w:val="00646136"/>
    <w:rsid w:val="0066470A"/>
    <w:rsid w:val="0083516F"/>
    <w:rsid w:val="0097291D"/>
    <w:rsid w:val="00BF0FD3"/>
    <w:rsid w:val="00CC5294"/>
    <w:rsid w:val="00D931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ugenuity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Yip</dc:creator>
  <cp:lastModifiedBy>Eugene Kin Chee Yip</cp:lastModifiedBy>
  <cp:revision>11</cp:revision>
  <cp:lastPrinted>2014-10-22T23:43:00Z</cp:lastPrinted>
  <dcterms:created xsi:type="dcterms:W3CDTF">2014-05-27T01:54:00Z</dcterms:created>
  <dcterms:modified xsi:type="dcterms:W3CDTF">2014-10-22T23:43:00Z</dcterms:modified>
</cp:coreProperties>
</file>